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536B92" w14:textId="66E1C991" w:rsidR="00B43878" w:rsidRPr="0087208F" w:rsidRDefault="00B43878" w:rsidP="00B4387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аспортный модуль №</w:t>
      </w:r>
      <w:r w:rsidR="0087208F" w:rsidRPr="0087208F">
        <w:rPr>
          <w:b/>
          <w:bCs/>
          <w:sz w:val="28"/>
          <w:szCs w:val="28"/>
        </w:rPr>
        <w:t>3</w:t>
      </w:r>
    </w:p>
    <w:p w14:paraId="470F9135" w14:textId="29F48152" w:rsidR="00B43878" w:rsidRDefault="00B43878" w:rsidP="00B43878">
      <w:r>
        <w:t>Разработчик студент группы ИСП-31 Лопаткин Сергей</w:t>
      </w:r>
    </w:p>
    <w:p w14:paraId="3B428488" w14:textId="40B1561B" w:rsidR="00B43878" w:rsidRDefault="00B43878" w:rsidP="00B43878">
      <w:r>
        <w:t>Практическая работа №</w:t>
      </w:r>
      <w:r w:rsidR="003E79AE" w:rsidRPr="0087208F">
        <w:t>3</w:t>
      </w:r>
      <w:r>
        <w:t>, вариант №8</w:t>
      </w:r>
    </w:p>
    <w:p w14:paraId="01E32CED" w14:textId="77777777" w:rsidR="00B43878" w:rsidRPr="00B43878" w:rsidRDefault="00B43878" w:rsidP="00B43878">
      <w:pPr>
        <w:rPr>
          <w:b/>
          <w:bCs/>
        </w:rPr>
      </w:pPr>
      <w:r w:rsidRPr="00B43878">
        <w:rPr>
          <w:b/>
          <w:bCs/>
        </w:rPr>
        <w:t>Cпецификации модуля</w:t>
      </w:r>
    </w:p>
    <w:p w14:paraId="28EE2CA1" w14:textId="77777777" w:rsidR="00DC2C19" w:rsidRDefault="00DC2C19" w:rsidP="00B43878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Нахождение максимума каждого столбца</w:t>
      </w:r>
    </w:p>
    <w:p w14:paraId="30A6AB2B" w14:textId="77777777" w:rsidR="00DC2C19" w:rsidRPr="00DC2C19" w:rsidRDefault="00DC2C19" w:rsidP="00B43878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C2C1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C2C19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dMaxOfColumn(</w:t>
      </w:r>
      <w:r w:rsidRPr="00DC2C19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DC2C1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C2C1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C2C19">
        <w:rPr>
          <w:rFonts w:ascii="Consolas" w:hAnsi="Consolas" w:cs="Consolas"/>
          <w:color w:val="000000"/>
          <w:sz w:val="19"/>
          <w:szCs w:val="19"/>
          <w:lang w:val="en-US"/>
        </w:rPr>
        <w:t>[,] dmas)</w:t>
      </w:r>
    </w:p>
    <w:p w14:paraId="5B35C08B" w14:textId="5F754360" w:rsidR="00B43878" w:rsidRDefault="00B43878" w:rsidP="00B43878">
      <w:pPr>
        <w:rPr>
          <w:b/>
          <w:bCs/>
        </w:rPr>
      </w:pPr>
      <w:r w:rsidRPr="00B43878">
        <w:rPr>
          <w:b/>
          <w:bCs/>
        </w:rPr>
        <w:t>Параметры:</w:t>
      </w:r>
    </w:p>
    <w:p w14:paraId="72C8DA98" w14:textId="77777777" w:rsidR="00DC2C19" w:rsidRDefault="00DC2C19" w:rsidP="00B43878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in int[,] dmas - массив, элементы которого нельзя изменить из-за модификатора "in"</w:t>
      </w:r>
    </w:p>
    <w:p w14:paraId="413FC5FE" w14:textId="48F825A4" w:rsidR="00B43878" w:rsidRPr="00B43878" w:rsidRDefault="00B43878" w:rsidP="00B43878">
      <w:pPr>
        <w:rPr>
          <w:b/>
          <w:bCs/>
        </w:rPr>
      </w:pPr>
      <w:r w:rsidRPr="00B43878">
        <w:rPr>
          <w:b/>
          <w:bCs/>
        </w:rPr>
        <w:t>Возвращаемое значение:</w:t>
      </w:r>
    </w:p>
    <w:p w14:paraId="5EF98921" w14:textId="6B74C433" w:rsidR="00B43878" w:rsidRDefault="00DC2C19" w:rsidP="00B43878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  <w:lang w:val="en-US"/>
        </w:rPr>
        <w:t>allmax</w:t>
      </w:r>
      <w:r w:rsidR="00B43878">
        <w:rPr>
          <w:rFonts w:ascii="Consolas" w:hAnsi="Consolas" w:cs="Consolas"/>
          <w:color w:val="008000"/>
          <w:sz w:val="19"/>
          <w:szCs w:val="19"/>
        </w:rPr>
        <w:t xml:space="preserve"> - результат вычислений</w:t>
      </w:r>
    </w:p>
    <w:p w14:paraId="39E24176" w14:textId="37F626AE" w:rsidR="00B43878" w:rsidRDefault="00B43878" w:rsidP="00B43878">
      <w:pPr>
        <w:rPr>
          <w:rFonts w:ascii="Consolas" w:hAnsi="Consolas" w:cs="Consolas"/>
          <w:color w:val="008000"/>
          <w:sz w:val="19"/>
          <w:szCs w:val="19"/>
        </w:rPr>
      </w:pPr>
    </w:p>
    <w:p w14:paraId="7936C0BE" w14:textId="6CDAC3BA" w:rsidR="00B43878" w:rsidRPr="00B43878" w:rsidRDefault="00B20BBC" w:rsidP="00B43878">
      <w:r>
        <w:object w:dxaOrig="4695" w:dyaOrig="15555" w14:anchorId="600531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9.75pt;height:728.25pt" o:ole="">
            <v:imagedata r:id="rId4" o:title=""/>
          </v:shape>
          <o:OLEObject Type="Embed" ProgID="Visio.Drawing.15" ShapeID="_x0000_i1027" DrawAspect="Content" ObjectID="_1693240627" r:id="rId5"/>
        </w:object>
      </w:r>
    </w:p>
    <w:sectPr w:rsidR="00B43878" w:rsidRPr="00B438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3878"/>
    <w:rsid w:val="001C5EBC"/>
    <w:rsid w:val="002C38F3"/>
    <w:rsid w:val="003E79AE"/>
    <w:rsid w:val="0087208F"/>
    <w:rsid w:val="009E32A8"/>
    <w:rsid w:val="00B20BBC"/>
    <w:rsid w:val="00B43878"/>
    <w:rsid w:val="00DC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BB82E1"/>
  <w15:chartTrackingRefBased/>
  <w15:docId w15:val="{153EF9A6-6BDF-4AB7-9D60-AF86C920E3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56</Words>
  <Characters>32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</dc:creator>
  <cp:keywords/>
  <dc:description/>
  <cp:lastModifiedBy>Hapro ⁭⁭‬‬‬Bishop</cp:lastModifiedBy>
  <cp:revision>8</cp:revision>
  <dcterms:created xsi:type="dcterms:W3CDTF">2021-09-14T19:34:00Z</dcterms:created>
  <dcterms:modified xsi:type="dcterms:W3CDTF">2021-09-15T16:51:00Z</dcterms:modified>
</cp:coreProperties>
</file>